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360F" w:rsidRPr="003A1E16" w:rsidRDefault="006E360F" w:rsidP="003A1E16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3A1E1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A1E16">
        <w:rPr>
          <w:rFonts w:ascii="標楷體" w:eastAsia="標楷體" w:hAnsi="標楷體"/>
          <w:sz w:val="36"/>
          <w:szCs w:val="36"/>
        </w:rPr>
        <w:t>/</w:t>
      </w:r>
      <w:r w:rsidRPr="003A1E1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3A1E16" w:rsidRPr="003A1E16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3A1E16" w:rsidP="007636A3">
            <w:pPr>
              <w:pStyle w:val="31"/>
            </w:pPr>
            <w:hyperlink w:anchor="總務處" w:history="1">
              <w:bookmarkStart w:id="0" w:name="_Toc92798147"/>
              <w:bookmarkStart w:id="1" w:name="_Toc99130157"/>
              <w:bookmarkStart w:id="2" w:name="_Toc161926507"/>
              <w:r w:rsidR="006E360F" w:rsidRPr="003A1E16">
                <w:rPr>
                  <w:rStyle w:val="a3"/>
                  <w:rFonts w:hint="eastAsia"/>
                  <w:color w:val="auto"/>
                </w:rPr>
                <w:t>1130-017</w:t>
              </w:r>
              <w:bookmarkStart w:id="3" w:name="場地外包經營管理作業"/>
              <w:r w:rsidR="006E360F" w:rsidRPr="003A1E16">
                <w:rPr>
                  <w:rStyle w:val="a3"/>
                  <w:rFonts w:hint="eastAsia"/>
                  <w:color w:val="auto"/>
                </w:rPr>
                <w:t>場地外包經營管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3A1E16" w:rsidRPr="003A1E16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A1E1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A1E1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1E1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A1E16" w:rsidRPr="003A1E16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60F" w:rsidRPr="003A1E16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60F" w:rsidRPr="003A1E16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新訂</w:t>
            </w:r>
          </w:p>
          <w:p w:rsidR="006E360F" w:rsidRPr="003A1E16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A1E16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3A1E16" w:rsidRPr="003A1E16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60F" w:rsidRPr="003A1E16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3A1E16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E360F" w:rsidRPr="003A1E16" w:rsidRDefault="006E360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2.修正處：</w:t>
            </w:r>
            <w:r w:rsidRPr="003A1E16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E360F" w:rsidRPr="003A1E16" w:rsidRDefault="006E360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A1E16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A1E16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6E360F" w:rsidRPr="003A1E16" w:rsidRDefault="006E360F" w:rsidP="007636A3">
      <w:pPr>
        <w:jc w:val="right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3A1E1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E360F" w:rsidRPr="003A1E16" w:rsidRDefault="006E360F" w:rsidP="007636A3">
      <w:pPr>
        <w:widowControl/>
        <w:rPr>
          <w:rFonts w:ascii="標楷體" w:eastAsia="標楷體" w:hAnsi="標楷體"/>
        </w:rPr>
      </w:pPr>
      <w:r w:rsidRPr="003A1E1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A2A4FA" wp14:editId="539FC9B0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4" name="文字方塊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E360F" w:rsidRPr="00194A3A" w:rsidRDefault="006E360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6E360F" w:rsidRPr="00194A3A" w:rsidRDefault="006E360F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6E360F" w:rsidRPr="00333F8F" w:rsidRDefault="006E360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A2A4FA" id="_x0000_t202" coordsize="21600,21600" o:spt="202" path="m,l,21600r21600,l21600,xe">
                <v:stroke joinstyle="miter"/>
                <v:path gradientshapeok="t" o:connecttype="rect"/>
              </v:shapetype>
              <v:shape id="文字方塊 454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5x9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2TucfV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6E360F" w:rsidRPr="00194A3A" w:rsidRDefault="006E360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6E360F" w:rsidRPr="00194A3A" w:rsidRDefault="006E360F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6E360F" w:rsidRPr="00333F8F" w:rsidRDefault="006E360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3A1E16">
        <w:rPr>
          <w:rFonts w:ascii="標楷體" w:eastAsia="標楷體" w:hAnsi="標楷體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4"/>
        <w:gridCol w:w="1859"/>
        <w:gridCol w:w="1159"/>
        <w:gridCol w:w="1304"/>
        <w:gridCol w:w="1332"/>
      </w:tblGrid>
      <w:tr w:rsidR="003A1E16" w:rsidRPr="003A1E16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1E1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A1E16" w:rsidRPr="003A1E16" w:rsidTr="007636A3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5" w:type="pct"/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版本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73" w:type="pct"/>
            <w:tcBorders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A1E16" w:rsidRPr="003A1E16" w:rsidTr="007636A3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1E16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85" w:type="pct"/>
            <w:tcBorders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1E16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3A1E1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1E16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7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第1頁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共</w:t>
            </w:r>
            <w:r w:rsidRPr="003A1E16">
              <w:rPr>
                <w:rFonts w:ascii="標楷體" w:eastAsia="標楷體" w:hAnsi="標楷體" w:hint="eastAsia"/>
                <w:sz w:val="20"/>
              </w:rPr>
              <w:t>2</w:t>
            </w:r>
            <w:r w:rsidRPr="003A1E1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60F" w:rsidRPr="003A1E16" w:rsidRDefault="006E360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3A1E1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E360F" w:rsidRPr="003A1E16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b/>
          <w:bCs/>
        </w:rPr>
        <w:t>1.流程圖：</w:t>
      </w:r>
    </w:p>
    <w:p w:rsidR="006E360F" w:rsidRPr="003A1E16" w:rsidRDefault="006E360F" w:rsidP="007636A3">
      <w:pPr>
        <w:ind w:leftChars="-59" w:hangingChars="59" w:hanging="142"/>
        <w:rPr>
          <w:rFonts w:ascii="標楷體" w:eastAsia="標楷體" w:hAnsi="標楷體"/>
        </w:rPr>
      </w:pPr>
      <w:r w:rsidRPr="003A1E16">
        <w:rPr>
          <w:rFonts w:ascii="標楷體" w:eastAsia="標楷體" w:hAnsi="標楷體"/>
        </w:rPr>
        <w:object w:dxaOrig="9713" w:dyaOrig="15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7.5pt" o:ole="">
            <v:imagedata r:id="rId5" o:title=""/>
          </v:shape>
          <o:OLEObject Type="Embed" ProgID="Visio.Drawing.11" ShapeID="_x0000_i1025" DrawAspect="Content" ObjectID="_1803382466" r:id="rId6"/>
        </w:object>
      </w:r>
    </w:p>
    <w:p w:rsidR="006E360F" w:rsidRPr="003A1E16" w:rsidRDefault="006E360F" w:rsidP="007636A3">
      <w:pPr>
        <w:ind w:leftChars="-59" w:hangingChars="59" w:hanging="142"/>
        <w:rPr>
          <w:rFonts w:ascii="標楷體" w:eastAsia="標楷體" w:hAnsi="標楷體"/>
        </w:rPr>
      </w:pPr>
      <w:bookmarkStart w:id="4" w:name="_GoBack"/>
      <w:bookmarkEnd w:id="4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5"/>
        <w:gridCol w:w="1857"/>
        <w:gridCol w:w="1158"/>
        <w:gridCol w:w="1303"/>
        <w:gridCol w:w="1193"/>
      </w:tblGrid>
      <w:tr w:rsidR="003A1E16" w:rsidRPr="003A1E16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1E1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A1E16" w:rsidRPr="003A1E16" w:rsidTr="007636A3">
        <w:trPr>
          <w:jc w:val="center"/>
        </w:trPr>
        <w:tc>
          <w:tcPr>
            <w:tcW w:w="217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1" w:type="pct"/>
            <w:tcBorders>
              <w:lef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3" w:type="pct"/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7" w:type="pct"/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版本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10" w:type="pct"/>
            <w:tcBorders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A1E16" w:rsidRPr="003A1E16" w:rsidTr="007636A3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1E16">
              <w:rPr>
                <w:rFonts w:ascii="標楷體" w:eastAsia="標楷體" w:hAnsi="標楷體" w:hint="eastAsia"/>
                <w:b/>
              </w:rPr>
              <w:t>場地外包經營管理作業</w:t>
            </w:r>
          </w:p>
        </w:tc>
        <w:tc>
          <w:tcPr>
            <w:tcW w:w="95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93" w:type="pct"/>
            <w:tcBorders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 w:hint="eastAsia"/>
                <w:sz w:val="20"/>
              </w:rPr>
              <w:t>1130-017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1E16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3A1E16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1E16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第2頁/</w:t>
            </w:r>
          </w:p>
          <w:p w:rsidR="006E360F" w:rsidRPr="003A1E16" w:rsidRDefault="006E360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A1E16">
              <w:rPr>
                <w:rFonts w:ascii="標楷體" w:eastAsia="標楷體" w:hAnsi="標楷體"/>
                <w:sz w:val="20"/>
              </w:rPr>
              <w:t>共</w:t>
            </w:r>
            <w:r w:rsidRPr="003A1E16">
              <w:rPr>
                <w:rFonts w:ascii="標楷體" w:eastAsia="標楷體" w:hAnsi="標楷體" w:hint="eastAsia"/>
                <w:sz w:val="20"/>
              </w:rPr>
              <w:t>2</w:t>
            </w:r>
            <w:r w:rsidRPr="003A1E1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60F" w:rsidRPr="003A1E16" w:rsidRDefault="006E360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3A1E1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A1E1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E360F" w:rsidRPr="003A1E16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b/>
          <w:bCs/>
        </w:rPr>
        <w:t>2.作業程序：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總務處</w:t>
      </w:r>
      <w:r w:rsidRPr="003A1E16">
        <w:rPr>
          <w:rFonts w:ascii="標楷體" w:eastAsia="標楷體" w:hAnsi="標楷體" w:cs="標楷體" w:hint="eastAsia"/>
        </w:rPr>
        <w:t>於本校網頁公告</w:t>
      </w:r>
      <w:r w:rsidRPr="003A1E16">
        <w:rPr>
          <w:rFonts w:ascii="標楷體" w:eastAsia="標楷體" w:hAnsi="標楷體" w:hint="eastAsia"/>
        </w:rPr>
        <w:t>場地外包經營</w:t>
      </w:r>
      <w:r w:rsidRPr="003A1E16">
        <w:rPr>
          <w:rFonts w:ascii="標楷體" w:eastAsia="標楷體" w:hAnsi="標楷體" w:cs="標楷體" w:hint="eastAsia"/>
        </w:rPr>
        <w:t>招募訊息</w:t>
      </w:r>
      <w:r w:rsidRPr="003A1E16">
        <w:rPr>
          <w:rFonts w:ascii="標楷體" w:eastAsia="標楷體" w:hAnsi="標楷體" w:hint="eastAsia"/>
        </w:rPr>
        <w:t>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cs="標楷體" w:hint="eastAsia"/>
        </w:rPr>
        <w:t>承包廠商檢具相關資料參與投標</w:t>
      </w:r>
      <w:r w:rsidRPr="003A1E16">
        <w:rPr>
          <w:rFonts w:ascii="標楷體" w:eastAsia="標楷體" w:hAnsi="標楷體" w:hint="eastAsia"/>
        </w:rPr>
        <w:t>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組成</w:t>
      </w:r>
      <w:r w:rsidRPr="003A1E16">
        <w:rPr>
          <w:rFonts w:ascii="標楷體" w:eastAsia="標楷體" w:hAnsi="標楷體" w:cs="標楷體" w:hint="eastAsia"/>
        </w:rPr>
        <w:t>廠商招募評選小組進行評選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得標</w:t>
      </w:r>
      <w:r w:rsidRPr="003A1E16">
        <w:rPr>
          <w:rFonts w:ascii="標楷體" w:eastAsia="標楷體" w:hAnsi="標楷體" w:cs="標楷體" w:hint="eastAsia"/>
        </w:rPr>
        <w:t>廠商繳交保證金並簽約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總務處點交</w:t>
      </w:r>
      <w:r w:rsidRPr="003A1E16">
        <w:rPr>
          <w:rFonts w:ascii="標楷體" w:eastAsia="標楷體" w:hAnsi="標楷體" w:cs="標楷體" w:hint="eastAsia"/>
        </w:rPr>
        <w:t>營業場地基本設備予</w:t>
      </w:r>
      <w:r w:rsidRPr="003A1E16">
        <w:rPr>
          <w:rFonts w:ascii="標楷體" w:eastAsia="標楷體" w:hAnsi="標楷體" w:hint="eastAsia"/>
        </w:rPr>
        <w:t>得標</w:t>
      </w:r>
      <w:r w:rsidRPr="003A1E16">
        <w:rPr>
          <w:rFonts w:ascii="標楷體" w:eastAsia="標楷體" w:hAnsi="標楷體" w:cs="標楷體" w:hint="eastAsia"/>
        </w:rPr>
        <w:t>廠商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cs="標楷體" w:hint="eastAsia"/>
        </w:rPr>
        <w:t>承包廠商違約時，解除合約並催收應繳費用。</w:t>
      </w:r>
    </w:p>
    <w:p w:rsidR="006E360F" w:rsidRPr="003A1E16" w:rsidRDefault="006E360F" w:rsidP="006E360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無重大過失</w:t>
      </w:r>
      <w:r w:rsidRPr="003A1E16">
        <w:rPr>
          <w:rFonts w:ascii="標楷體" w:eastAsia="標楷體" w:hAnsi="標楷體" w:cs="標楷體" w:hint="eastAsia"/>
        </w:rPr>
        <w:t>承包廠商優先續約。</w:t>
      </w:r>
    </w:p>
    <w:p w:rsidR="006E360F" w:rsidRPr="003A1E16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b/>
          <w:bCs/>
        </w:rPr>
        <w:t>3.控制重點：</w:t>
      </w:r>
    </w:p>
    <w:p w:rsidR="006E360F" w:rsidRPr="003A1E16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投標廠商需檢具合格資料。</w:t>
      </w:r>
    </w:p>
    <w:p w:rsidR="006E360F" w:rsidRPr="003A1E16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廠商進駐前需繳交保證金並簽約。</w:t>
      </w:r>
    </w:p>
    <w:p w:rsidR="006E360F" w:rsidRPr="003A1E16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廠商不得將承包權轉讓他人。</w:t>
      </w:r>
    </w:p>
    <w:p w:rsidR="006E360F" w:rsidRPr="003A1E16" w:rsidRDefault="006E360F" w:rsidP="006E360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解除合約或合約到期時，</w:t>
      </w:r>
      <w:proofErr w:type="gramStart"/>
      <w:r w:rsidRPr="003A1E16">
        <w:rPr>
          <w:rFonts w:ascii="標楷體" w:eastAsia="標楷體" w:hAnsi="標楷體" w:hint="eastAsia"/>
        </w:rPr>
        <w:t>廠商先結清</w:t>
      </w:r>
      <w:proofErr w:type="gramEnd"/>
      <w:r w:rsidRPr="003A1E16">
        <w:rPr>
          <w:rFonts w:ascii="標楷體" w:eastAsia="標楷體" w:hAnsi="標楷體" w:hint="eastAsia"/>
        </w:rPr>
        <w:t>應繳費用、點收營業場地基本設備後，再</w:t>
      </w:r>
      <w:proofErr w:type="gramStart"/>
      <w:r w:rsidRPr="003A1E16">
        <w:rPr>
          <w:rFonts w:ascii="標楷體" w:eastAsia="標楷體" w:hAnsi="標楷體" w:hint="eastAsia"/>
        </w:rPr>
        <w:t>予</w:t>
      </w:r>
      <w:proofErr w:type="gramEnd"/>
      <w:r w:rsidRPr="003A1E16">
        <w:rPr>
          <w:rFonts w:ascii="標楷體" w:eastAsia="標楷體" w:hAnsi="標楷體" w:hint="eastAsia"/>
        </w:rPr>
        <w:t>退還保證金。</w:t>
      </w:r>
    </w:p>
    <w:p w:rsidR="006E360F" w:rsidRPr="003A1E16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b/>
          <w:bCs/>
        </w:rPr>
        <w:t>4.使用表單：</w:t>
      </w:r>
    </w:p>
    <w:p w:rsidR="006E360F" w:rsidRPr="003A1E16" w:rsidRDefault="006E360F" w:rsidP="006E360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各類合約書。</w:t>
      </w:r>
    </w:p>
    <w:p w:rsidR="006E360F" w:rsidRPr="003A1E16" w:rsidRDefault="006E360F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A1E16">
        <w:rPr>
          <w:rFonts w:ascii="標楷體" w:eastAsia="標楷體" w:hAnsi="標楷體" w:hint="eastAsia"/>
          <w:b/>
          <w:bCs/>
        </w:rPr>
        <w:t>5.依據及相關文件：</w:t>
      </w:r>
    </w:p>
    <w:p w:rsidR="006E360F" w:rsidRPr="003A1E16" w:rsidRDefault="006E360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1E16">
        <w:rPr>
          <w:rFonts w:ascii="標楷體" w:eastAsia="標楷體" w:hAnsi="標楷體" w:hint="eastAsia"/>
        </w:rPr>
        <w:t>5.1.佛光大學場地外包經營管理作業要點。</w:t>
      </w:r>
    </w:p>
    <w:p w:rsidR="006E360F" w:rsidRPr="003A1E16" w:rsidRDefault="006E360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sectPr w:rsidR="006E360F" w:rsidRPr="003A1E16" w:rsidSect="003A1E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DA3ABA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1EE0C69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DD54A2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360F"/>
    <w:rsid w:val="003A1E16"/>
    <w:rsid w:val="006E360F"/>
    <w:rsid w:val="00EE4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E360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E360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6E360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6E360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E360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E360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E360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48:00Z</dcterms:modified>
</cp:coreProperties>
</file>